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6pt;height:173.35pt" o:ole="">
            <v:imagedata r:id="rId8" o:title=""/>
          </v:shape>
          <o:OLEObject Type="Embed" ProgID="Visio.Drawing.11" ShapeID="_x0000_i1025" DrawAspect="Content" ObjectID="_1547990801" r:id="rId9"/>
        </w:object>
      </w:r>
    </w:p>
    <w:bookmarkStart w:id="0" w:name="_GoBack"/>
    <w:bookmarkEnd w:id="0"/>
    <w:p w:rsidR="00125A67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248963" w:history="1">
        <w:r w:rsidR="00125A67" w:rsidRPr="003E1493">
          <w:rPr>
            <w:rStyle w:val="ab"/>
            <w:noProof/>
          </w:rPr>
          <w:t>1.</w:t>
        </w:r>
        <w:r w:rsidR="00125A67" w:rsidRPr="003E1493">
          <w:rPr>
            <w:rStyle w:val="ab"/>
            <w:rFonts w:hint="eastAsia"/>
            <w:noProof/>
          </w:rPr>
          <w:t>账号管理</w:t>
        </w:r>
        <w:r w:rsidR="00125A67">
          <w:rPr>
            <w:noProof/>
            <w:webHidden/>
          </w:rPr>
          <w:tab/>
        </w:r>
        <w:r w:rsidR="00125A67">
          <w:rPr>
            <w:noProof/>
            <w:webHidden/>
          </w:rPr>
          <w:fldChar w:fldCharType="begin"/>
        </w:r>
        <w:r w:rsidR="00125A67">
          <w:rPr>
            <w:noProof/>
            <w:webHidden/>
          </w:rPr>
          <w:instrText xml:space="preserve"> PAGEREF _Toc474248963 \h </w:instrText>
        </w:r>
        <w:r w:rsidR="00125A67">
          <w:rPr>
            <w:noProof/>
            <w:webHidden/>
          </w:rPr>
        </w:r>
        <w:r w:rsidR="00125A67">
          <w:rPr>
            <w:noProof/>
            <w:webHidden/>
          </w:rPr>
          <w:fldChar w:fldCharType="separate"/>
        </w:r>
        <w:r w:rsidR="00125A67">
          <w:rPr>
            <w:noProof/>
            <w:webHidden/>
          </w:rPr>
          <w:t>2</w:t>
        </w:r>
        <w:r w:rsidR="00125A67"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64" w:history="1">
        <w:r w:rsidRPr="003E1493">
          <w:rPr>
            <w:rStyle w:val="ab"/>
            <w:noProof/>
          </w:rPr>
          <w:t>1.1</w:t>
        </w:r>
        <w:r w:rsidRPr="003E1493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65" w:history="1">
        <w:r w:rsidRPr="003E1493">
          <w:rPr>
            <w:rStyle w:val="ab"/>
            <w:noProof/>
          </w:rPr>
          <w:t>1.2</w:t>
        </w:r>
        <w:r w:rsidRPr="003E1493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66" w:history="1">
        <w:r w:rsidRPr="003E1493">
          <w:rPr>
            <w:rStyle w:val="ab"/>
            <w:noProof/>
          </w:rPr>
          <w:t>2.</w:t>
        </w:r>
        <w:r w:rsidRPr="003E1493">
          <w:rPr>
            <w:rStyle w:val="ab"/>
            <w:rFonts w:hint="eastAsia"/>
            <w:noProof/>
          </w:rPr>
          <w:t>业务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67" w:history="1">
        <w:r w:rsidRPr="003E1493">
          <w:rPr>
            <w:rStyle w:val="ab"/>
            <w:noProof/>
          </w:rPr>
          <w:t>2.1</w:t>
        </w:r>
        <w:r w:rsidRPr="003E1493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68" w:history="1">
        <w:r w:rsidRPr="003E1493">
          <w:rPr>
            <w:rStyle w:val="ab"/>
            <w:noProof/>
          </w:rPr>
          <w:t>2.2</w:t>
        </w:r>
        <w:r w:rsidRPr="003E1493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69" w:history="1">
        <w:r w:rsidRPr="003E1493">
          <w:rPr>
            <w:rStyle w:val="ab"/>
            <w:noProof/>
          </w:rPr>
          <w:t>2.3</w:t>
        </w:r>
        <w:r w:rsidRPr="003E1493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0" w:history="1">
        <w:r w:rsidRPr="003E1493">
          <w:rPr>
            <w:rStyle w:val="ab"/>
            <w:noProof/>
          </w:rPr>
          <w:t>2.4</w:t>
        </w:r>
        <w:r w:rsidRPr="003E1493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1" w:history="1">
        <w:r w:rsidRPr="003E1493">
          <w:rPr>
            <w:rStyle w:val="ab"/>
            <w:noProof/>
          </w:rPr>
          <w:t>2.5</w:t>
        </w:r>
        <w:r w:rsidRPr="003E1493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2" w:history="1">
        <w:r w:rsidRPr="003E1493">
          <w:rPr>
            <w:rStyle w:val="ab"/>
            <w:noProof/>
          </w:rPr>
          <w:t>2.6</w:t>
        </w:r>
        <w:r w:rsidRPr="003E1493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3" w:history="1">
        <w:r w:rsidRPr="003E1493">
          <w:rPr>
            <w:rStyle w:val="ab"/>
            <w:noProof/>
          </w:rPr>
          <w:t>2.7</w:t>
        </w:r>
        <w:r w:rsidRPr="003E1493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4" w:history="1">
        <w:r w:rsidRPr="003E1493">
          <w:rPr>
            <w:rStyle w:val="ab"/>
            <w:noProof/>
          </w:rPr>
          <w:t>3.</w:t>
        </w:r>
        <w:r w:rsidRPr="003E1493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5" w:history="1">
        <w:r w:rsidRPr="003E1493">
          <w:rPr>
            <w:rStyle w:val="ab"/>
            <w:noProof/>
          </w:rPr>
          <w:t>3.1</w:t>
        </w:r>
        <w:r w:rsidRPr="003E1493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6" w:history="1">
        <w:r w:rsidRPr="003E1493">
          <w:rPr>
            <w:rStyle w:val="ab"/>
            <w:noProof/>
          </w:rPr>
          <w:t>4.</w:t>
        </w:r>
        <w:r w:rsidRPr="003E1493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7" w:history="1">
        <w:r w:rsidRPr="003E1493">
          <w:rPr>
            <w:rStyle w:val="ab"/>
            <w:noProof/>
          </w:rPr>
          <w:t>4.1</w:t>
        </w:r>
        <w:r w:rsidRPr="003E1493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8" w:history="1">
        <w:r w:rsidRPr="003E1493">
          <w:rPr>
            <w:rStyle w:val="ab"/>
            <w:noProof/>
          </w:rPr>
          <w:t>4.2</w:t>
        </w:r>
        <w:r w:rsidRPr="003E1493">
          <w:rPr>
            <w:rStyle w:val="ab"/>
            <w:rFonts w:hint="eastAsia"/>
            <w:noProof/>
          </w:rPr>
          <w:t>账册跟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79" w:history="1">
        <w:r w:rsidRPr="003E1493">
          <w:rPr>
            <w:rStyle w:val="ab"/>
            <w:noProof/>
          </w:rPr>
          <w:t>4.3</w:t>
        </w:r>
        <w:r w:rsidRPr="003E1493">
          <w:rPr>
            <w:rStyle w:val="ab"/>
            <w:rFonts w:hint="eastAsia"/>
            <w:noProof/>
          </w:rPr>
          <w:t>期间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80" w:history="1">
        <w:r w:rsidRPr="003E1493">
          <w:rPr>
            <w:rStyle w:val="ab"/>
            <w:noProof/>
          </w:rPr>
          <w:t>5.</w:t>
        </w:r>
        <w:r w:rsidRPr="003E1493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81" w:history="1">
        <w:r w:rsidRPr="003E1493">
          <w:rPr>
            <w:rStyle w:val="ab"/>
            <w:noProof/>
          </w:rPr>
          <w:t>5.1</w:t>
        </w:r>
        <w:r w:rsidRPr="003E1493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82" w:history="1">
        <w:r w:rsidRPr="003E1493">
          <w:rPr>
            <w:rStyle w:val="ab"/>
            <w:rFonts w:hint="eastAsia"/>
            <w:noProof/>
          </w:rPr>
          <w:t>报关行</w:t>
        </w:r>
        <w:r w:rsidRPr="003E1493">
          <w:rPr>
            <w:rStyle w:val="ab"/>
            <w:noProof/>
          </w:rPr>
          <w:t>-&gt;</w:t>
        </w:r>
        <w:r w:rsidRPr="003E1493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83" w:history="1">
        <w:r w:rsidRPr="003E1493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25A67" w:rsidRDefault="00125A67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8984" w:history="1">
        <w:r w:rsidRPr="003E1493">
          <w:rPr>
            <w:rStyle w:val="ab"/>
            <w:rFonts w:hint="eastAsia"/>
            <w:noProof/>
          </w:rPr>
          <w:t>账册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8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1" w:name="_Toc474248963"/>
      <w:r w:rsidRPr="00E5396C">
        <w:rPr>
          <w:rFonts w:hint="eastAsia"/>
        </w:rPr>
        <w:lastRenderedPageBreak/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1"/>
    </w:p>
    <w:p w:rsidR="00796D40" w:rsidRDefault="00796D40" w:rsidP="001B7DD7">
      <w:pPr>
        <w:pStyle w:val="2"/>
        <w:ind w:left="210" w:right="210"/>
      </w:pPr>
      <w:bookmarkStart w:id="2" w:name="_Toc474248964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3" w:name="_Toc474248965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3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4" w:name="_Toc474248966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列表</w:t>
      </w:r>
      <w:bookmarkEnd w:id="4"/>
    </w:p>
    <w:p w:rsidR="00201CBB" w:rsidRDefault="000B2D59" w:rsidP="001B7DD7">
      <w:pPr>
        <w:pStyle w:val="2"/>
        <w:ind w:left="210" w:right="210"/>
      </w:pPr>
      <w:bookmarkStart w:id="5" w:name="_Toc474248967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5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6" w:name="_Toc474248968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6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4248969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7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8" w:name="_Toc474248970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8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9" w:name="_Toc474248971"/>
      <w:r w:rsidRPr="001B7DD7">
        <w:t>2</w:t>
      </w:r>
      <w:r w:rsidR="00B50C79" w:rsidRPr="001B7DD7">
        <w:rPr>
          <w:rFonts w:hint="eastAsia"/>
        </w:rPr>
        <w:t>.5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9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10" w:name="_Toc474248972"/>
      <w:r w:rsidRPr="001B7DD7">
        <w:t>2</w:t>
      </w:r>
      <w:r w:rsidR="00B50C79" w:rsidRPr="001B7DD7">
        <w:rPr>
          <w:rFonts w:hint="eastAsia"/>
        </w:rPr>
        <w:t>.6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10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1" w:name="_Toc474248973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带入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数据库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查询为空的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10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633CCC" w:rsidRPr="00633CCC" w:rsidRDefault="00633CCC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 w:rsidR="00CA25AC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CA25AC" w:rsidRPr="00633CCC" w:rsidRDefault="00633CCC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CA25AC" w:rsidRPr="00633CCC" w:rsidRDefault="00CA25AC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tatus=状态</w:t>
                                  </w:r>
                                </w:p>
                                <w:p w:rsidR="00210DFB" w:rsidRPr="00633CCC" w:rsidRDefault="00210DFB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C94D11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" o:spid="_x0000_s1026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" stroked="f">
                      <v:textbox>
                        <w:txbxContent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633CCC" w:rsidRPr="00633CCC" w:rsidRDefault="00633CCC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 w:rsidR="00CA25AC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CA25AC" w:rsidRPr="00633CCC" w:rsidRDefault="00633CCC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CA25AC" w:rsidRPr="00633CCC" w:rsidRDefault="00CA25AC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tatus=状态</w:t>
                            </w:r>
                          </w:p>
                          <w:p w:rsidR="00210DFB" w:rsidRPr="00633CCC" w:rsidRDefault="00210DFB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F20AA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4" w:dyaOrig="4784">
                <v:shape id="_x0000_i1026" type="#_x0000_t75" style="width:495.95pt;height:153.8pt" o:ole="">
                  <v:imagedata r:id="rId10" o:title=""/>
                </v:shape>
                <o:OLEObject Type="Embed" ProgID="Visio.Drawing.11" ShapeID="_x0000_i1026" DrawAspect="Content" ObjectID="_1547990802" r:id="rId11"/>
              </w:objec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5B149C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tbl>
            <w:tblPr>
              <w:tblStyle w:val="a4"/>
              <w:tblW w:w="974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807"/>
              <w:gridCol w:w="3969"/>
              <w:gridCol w:w="3969"/>
            </w:tblGrid>
            <w:tr w:rsidR="00B82E2D" w:rsidTr="00B82E2D">
              <w:trPr>
                <w:trHeight w:val="274"/>
                <w:jc w:val="center"/>
              </w:trPr>
              <w:tc>
                <w:tcPr>
                  <w:tcW w:w="1807" w:type="dxa"/>
                  <w:vMerge w:val="restart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7938" w:type="dxa"/>
                  <w:gridSpan w:val="2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</w:tr>
            <w:tr w:rsidR="00B82E2D" w:rsidTr="00CB4E16">
              <w:trPr>
                <w:trHeight w:val="274"/>
                <w:jc w:val="center"/>
              </w:trPr>
              <w:tc>
                <w:tcPr>
                  <w:tcW w:w="1807" w:type="dxa"/>
                  <w:vMerge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F644BF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 w:rsidR="00B82E2D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B82E2D" w:rsidRDefault="006B7DD7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146B63" w:rsidRPr="00146B63" w:rsidRDefault="00146B6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</w:tcPr>
                <w:p w:rsidR="00B82E2D" w:rsidRDefault="00FC70A9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3969" w:type="dxa"/>
                </w:tcPr>
                <w:p w:rsidR="00B82E2D" w:rsidRDefault="00C215E6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、按文件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3969" w:type="dxa"/>
                </w:tcPr>
                <w:p w:rsidR="00B82E2D" w:rsidRDefault="00F1220A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3969" w:type="dxa"/>
                </w:tcPr>
                <w:p w:rsidR="00B82E2D" w:rsidRDefault="00F1220A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3969" w:type="dxa"/>
                </w:tcPr>
                <w:p w:rsidR="00B82E2D" w:rsidRDefault="00F1220A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3969" w:type="dxa"/>
                </w:tcPr>
                <w:p w:rsidR="00B82E2D" w:rsidRDefault="00AC0A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5C632C" w:rsidTr="00CB4E16">
              <w:trPr>
                <w:jc w:val="center"/>
              </w:trPr>
              <w:tc>
                <w:tcPr>
                  <w:tcW w:w="1807" w:type="dxa"/>
                </w:tcPr>
                <w:p w:rsidR="005C632C" w:rsidRDefault="005C632C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3969" w:type="dxa"/>
                </w:tcPr>
                <w:p w:rsidR="005C632C" w:rsidRDefault="00AC0A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5C632C" w:rsidRDefault="006215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5C632C" w:rsidTr="00CB4E16">
              <w:trPr>
                <w:jc w:val="center"/>
              </w:trPr>
              <w:tc>
                <w:tcPr>
                  <w:tcW w:w="1807" w:type="dxa"/>
                </w:tcPr>
                <w:p w:rsidR="005C632C" w:rsidRDefault="005C632C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5C632C" w:rsidRDefault="00AC0A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3969" w:type="dxa"/>
                </w:tcPr>
                <w:p w:rsidR="005C632C" w:rsidRDefault="006215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5B5BA5" w:rsidTr="00CB4E16">
              <w:trPr>
                <w:jc w:val="center"/>
              </w:trPr>
              <w:tc>
                <w:tcPr>
                  <w:tcW w:w="1807" w:type="dxa"/>
                </w:tcPr>
                <w:p w:rsidR="005B5BA5" w:rsidRDefault="005B5BA5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3969" w:type="dxa"/>
                </w:tcPr>
                <w:p w:rsidR="005B5BA5" w:rsidRDefault="00FE4218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5B5BA5" w:rsidRDefault="006215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F339EA" w:rsidTr="00CB4E16">
              <w:trPr>
                <w:jc w:val="center"/>
              </w:trPr>
              <w:tc>
                <w:tcPr>
                  <w:tcW w:w="1807" w:type="dxa"/>
                </w:tcPr>
                <w:p w:rsidR="00F339EA" w:rsidRDefault="00A43208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3969" w:type="dxa"/>
                </w:tcPr>
                <w:p w:rsidR="00F339EA" w:rsidRDefault="00A43208" w:rsidP="00210DF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7078E9" w:rsidRDefault="007078E9" w:rsidP="007078E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</w:tcPr>
                <w:p w:rsidR="00F339EA" w:rsidRDefault="006215A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43208" w:rsidTr="00CB4E16">
              <w:trPr>
                <w:jc w:val="center"/>
              </w:trPr>
              <w:tc>
                <w:tcPr>
                  <w:tcW w:w="1807" w:type="dxa"/>
                </w:tcPr>
                <w:p w:rsidR="00A43208" w:rsidRPr="00631E7B" w:rsidRDefault="00631E7B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A43208" w:rsidRDefault="005440C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A43208" w:rsidRDefault="00451892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631E7B" w:rsidTr="00CB4E16">
              <w:trPr>
                <w:jc w:val="center"/>
              </w:trPr>
              <w:tc>
                <w:tcPr>
                  <w:tcW w:w="1807" w:type="dxa"/>
                </w:tcPr>
                <w:p w:rsidR="00631E7B" w:rsidRDefault="00631E7B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631E7B" w:rsidRDefault="005440C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631E7B" w:rsidRDefault="00945660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更新</w:t>
                  </w:r>
                  <w:r w:rsidR="00D91B1B">
                    <w:rPr>
                      <w:rFonts w:ascii="微软雅黑" w:eastAsia="微软雅黑" w:hAnsi="微软雅黑"/>
                      <w:sz w:val="16"/>
                      <w:szCs w:val="16"/>
                    </w:rPr>
                    <w:t>为</w:t>
                  </w:r>
                  <w:r w:rsidR="005440C3"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 w:rsidR="005440C3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 w:rsidR="005440C3"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</w:tbl>
          <w:p w:rsidR="006D5884" w:rsidRDefault="00F54D27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说明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F54D27" w:rsidRDefault="00F54D27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生成方式：</w:t>
            </w:r>
          </w:p>
          <w:p w:rsidR="00F54D27" w:rsidRDefault="00F54D27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按批次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2B245C">
              <w:rPr>
                <w:rFonts w:ascii="微软雅黑" w:eastAsia="微软雅黑" w:hAnsi="微软雅黑" w:hint="eastAsia"/>
                <w:sz w:val="16"/>
                <w:szCs w:val="16"/>
              </w:rPr>
              <w:t>只生成</w:t>
            </w:r>
            <w:r w:rsidR="002B245C">
              <w:rPr>
                <w:rFonts w:ascii="微软雅黑" w:eastAsia="微软雅黑" w:hAnsi="微软雅黑"/>
                <w:sz w:val="16"/>
                <w:szCs w:val="16"/>
              </w:rPr>
              <w:t>一笔委托信息，文件记录</w:t>
            </w:r>
            <w:r w:rsidR="002B245C">
              <w:rPr>
                <w:rFonts w:ascii="微软雅黑" w:eastAsia="微软雅黑" w:hAnsi="微软雅黑" w:hint="eastAsia"/>
                <w:sz w:val="16"/>
                <w:szCs w:val="16"/>
              </w:rPr>
              <w:t>会是</w:t>
            </w:r>
            <w:r w:rsidR="002B245C">
              <w:rPr>
                <w:rFonts w:ascii="微软雅黑" w:eastAsia="微软雅黑" w:hAnsi="微软雅黑"/>
                <w:sz w:val="16"/>
                <w:szCs w:val="16"/>
              </w:rPr>
              <w:t>多笔存放</w:t>
            </w:r>
          </w:p>
          <w:p w:rsidR="00F54D27" w:rsidRDefault="00F54D27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9F1FB9"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 w:rsidR="009F1FB9">
              <w:rPr>
                <w:rFonts w:ascii="微软雅黑" w:eastAsia="微软雅黑" w:hAnsi="微软雅黑"/>
                <w:sz w:val="16"/>
                <w:szCs w:val="16"/>
              </w:rPr>
              <w:t>文件个数生成</w:t>
            </w:r>
            <w:r w:rsidR="009F1FB9"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9F1FB9">
              <w:rPr>
                <w:rFonts w:ascii="微软雅黑" w:eastAsia="微软雅黑" w:hAnsi="微软雅黑"/>
                <w:sz w:val="16"/>
                <w:szCs w:val="16"/>
              </w:rPr>
              <w:t>信息笔数及</w:t>
            </w:r>
            <w:r w:rsidR="009F1FB9">
              <w:rPr>
                <w:rFonts w:ascii="微软雅黑" w:eastAsia="微软雅黑" w:hAnsi="微软雅黑" w:hint="eastAsia"/>
                <w:sz w:val="16"/>
                <w:szCs w:val="16"/>
              </w:rPr>
              <w:t>对应</w:t>
            </w:r>
            <w:r w:rsidR="009F1FB9">
              <w:rPr>
                <w:rFonts w:ascii="微软雅黑" w:eastAsia="微软雅黑" w:hAnsi="微软雅黑"/>
                <w:sz w:val="16"/>
                <w:szCs w:val="16"/>
              </w:rPr>
              <w:t>的一笔文件记录</w:t>
            </w:r>
          </w:p>
          <w:p w:rsidR="00F57108" w:rsidRDefault="00F57108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91401"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 w:rsidR="00291401"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291401" w:rsidRPr="008314E6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前端移除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2E5090" w:rsidRDefault="0054555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73" w:dyaOrig="8526">
                <v:shape id="_x0000_i1027" type="#_x0000_t75" style="width:495.35pt;height:276.5pt" o:ole="">
                  <v:imagedata r:id="rId12" o:title=""/>
                </v:shape>
                <o:OLEObject Type="Embed" ProgID="Visio.Drawing.11" ShapeID="_x0000_i1027" DrawAspect="Content" ObjectID="_1547990803" r:id="rId13"/>
              </w:object>
            </w:r>
          </w:p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2" w:name="_Toc474248974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2"/>
    </w:p>
    <w:p w:rsidR="003A2285" w:rsidRDefault="00007C15" w:rsidP="001B7DD7">
      <w:pPr>
        <w:pStyle w:val="2"/>
        <w:ind w:left="210" w:right="210"/>
      </w:pPr>
      <w:bookmarkStart w:id="13" w:name="_Toc474248975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3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4" w:name="_Toc474248976"/>
      <w:r>
        <w:rPr>
          <w:rFonts w:hint="eastAsia"/>
        </w:rPr>
        <w:t>4.</w:t>
      </w:r>
      <w:r>
        <w:t>账册管理</w:t>
      </w:r>
      <w:bookmarkEnd w:id="14"/>
    </w:p>
    <w:p w:rsidR="005C2C43" w:rsidRDefault="00D76040" w:rsidP="001B7DD7">
      <w:pPr>
        <w:pStyle w:val="2"/>
        <w:ind w:left="210" w:right="210"/>
      </w:pPr>
      <w:bookmarkStart w:id="15" w:name="_Toc474248977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633472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6334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,b.OPTION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210DFB" w:rsidRDefault="00210DFB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210DFB" w:rsidRPr="00F26C5C" w:rsidRDefault="00210DFB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文本框 2" o:spid="_x0000_s1027" type="#_x0000_t202" style="width:498.8pt;height:20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" stroked="f">
                      <v:textbox>
                        <w:txbxContent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,b.OPTION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210DFB" w:rsidRDefault="00210DFB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210DFB" w:rsidRPr="00F26C5C" w:rsidRDefault="00210DFB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911955" w:rsidRDefault="00911955" w:rsidP="00911955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、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Pr="0033578F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Default="002A2853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28" type="#_x0000_t75" style="width:495.95pt;height:148.6pt" o:ole="">
                  <v:imagedata r:id="rId14" o:title=""/>
                </v:shape>
                <o:OLEObject Type="Embed" ProgID="Visio.Drawing.11" ShapeID="_x0000_i1028" DrawAspect="Content" ObjectID="_1547990804" r:id="rId15"/>
              </w:objec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：</w:t>
            </w:r>
            <w:r w:rsidRPr="007345C4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需要</w:t>
            </w:r>
            <w:r w:rsidR="00DE665C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输入</w:t>
            </w:r>
            <w:r w:rsidR="00DE665C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查询条件账册号</w:t>
            </w:r>
            <w:r w:rsidRPr="007345C4">
              <w:rPr>
                <w:rFonts w:ascii="微软雅黑" w:eastAsia="微软雅黑" w:hAnsi="微软雅黑" w:hint="eastAsia"/>
                <w:b/>
                <w:color w:val="FF0000"/>
                <w:sz w:val="15"/>
                <w:szCs w:val="15"/>
              </w:rPr>
              <w:t>RECORDINFOID</w:t>
            </w:r>
            <w:r w:rsidR="00DE665C">
              <w:rPr>
                <w:rFonts w:ascii="微软雅黑" w:eastAsia="微软雅黑" w:hAnsi="微软雅黑" w:hint="eastAsia"/>
                <w:b/>
                <w:color w:val="FF0000"/>
                <w:sz w:val="15"/>
                <w:szCs w:val="15"/>
              </w:rPr>
              <w:t>，</w:t>
            </w:r>
            <w:r w:rsidR="00DE665C">
              <w:rPr>
                <w:rFonts w:ascii="微软雅黑" w:eastAsia="微软雅黑" w:hAnsi="微软雅黑"/>
                <w:b/>
                <w:color w:val="FF0000"/>
                <w:sz w:val="15"/>
                <w:szCs w:val="15"/>
              </w:rPr>
              <w:t>并且账册号存在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523"/>
              <w:gridCol w:w="2552"/>
              <w:gridCol w:w="1417"/>
              <w:gridCol w:w="2126"/>
              <w:gridCol w:w="2333"/>
            </w:tblGrid>
            <w:tr w:rsidR="00911955" w:rsidTr="00A12741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6095" w:type="dxa"/>
                  <w:gridSpan w:val="3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33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911955" w:rsidTr="00A12741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2552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417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126" w:type="dxa"/>
                  <w:shd w:val="clear" w:color="auto" w:fill="BFBFBF" w:themeFill="background1" w:themeFillShade="BF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33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6095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版本号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428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6095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350F6F" w:rsidTr="00A12741">
              <w:tc>
                <w:tcPr>
                  <w:tcW w:w="1523" w:type="dxa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企业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PPLY</w:t>
                  </w:r>
                  <w:r w:rsidR="00A63A15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：0</w:t>
                  </w:r>
                </w:p>
              </w:tc>
            </w:tr>
            <w:tr w:rsidR="00350F6F" w:rsidTr="00A12741">
              <w:tc>
                <w:tcPr>
                  <w:tcW w:w="1523" w:type="dxa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报关行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CCEPT</w:t>
                  </w:r>
                  <w:r w:rsidR="00364412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：</w:t>
                  </w:r>
                  <w:r w:rsidR="00A63A15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</w:tbl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1" w:dyaOrig="6920">
                <v:shape id="_x0000_i1029" type="#_x0000_t75" style="width:493.65pt;height:245.4pt" o:ole="">
                  <v:imagedata r:id="rId16" o:title=""/>
                </v:shape>
                <o:OLEObject Type="Embed" ProgID="Visio.Drawing.11" ShapeID="_x0000_i1029" DrawAspect="Content" ObjectID="_1547990805" r:id="rId17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1B7DD7">
      <w:pPr>
        <w:pStyle w:val="2"/>
        <w:ind w:left="210" w:right="210"/>
      </w:pPr>
      <w:bookmarkStart w:id="16" w:name="_Toc474248978"/>
      <w:r>
        <w:rPr>
          <w:rFonts w:hint="eastAsia"/>
        </w:rPr>
        <w:t>4.2</w:t>
      </w:r>
      <w:r>
        <w:t>账册</w:t>
      </w:r>
      <w:r w:rsidR="00197BAF">
        <w:rPr>
          <w:rFonts w:hint="eastAsia"/>
        </w:rPr>
        <w:t>跟踪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5038"/>
        <w:gridCol w:w="1843"/>
        <w:gridCol w:w="3260"/>
      </w:tblGrid>
      <w:tr w:rsidR="001A7C49" w:rsidRPr="00EC0880" w:rsidTr="001A7C49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5038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rack</w:t>
            </w:r>
          </w:p>
        </w:tc>
      </w:tr>
      <w:tr w:rsidR="001A7C49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1A7C49" w:rsidRPr="001D491E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46E5E" w:rsidRPr="00EC0880" w:rsidTr="005156F8">
        <w:tc>
          <w:tcPr>
            <w:tcW w:w="1336" w:type="dxa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E46E5E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E46E5E" w:rsidRDefault="00E46E5E" w:rsidP="001E3E29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B64BE9" w:rsidRPr="00B64BE9" w:rsidRDefault="00B64BE9" w:rsidP="001E3E29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进行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20；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已完结</w:t>
            </w:r>
            <w:r w:rsidR="003306C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 w:rsidR="00D717F7"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  <w:p w:rsidR="00E46E5E" w:rsidRDefault="00E46E5E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B64BE9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E46E5E" w:rsidRDefault="00E46E5E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2517D67" wp14:editId="5B44A525">
                      <wp:extent cx="5383987" cy="1126541"/>
                      <wp:effectExtent l="0" t="0" r="7620" b="0"/>
                      <wp:docPr id="1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107611" w:rsidRDefault="00210DFB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</w:t>
                                  </w:r>
                                </w:p>
                                <w:p w:rsidR="00210DFB" w:rsidRPr="00107611" w:rsidRDefault="00210DFB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210DFB" w:rsidRPr="00107611" w:rsidRDefault="00210DFB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210DFB" w:rsidRDefault="00210DFB" w:rsidP="008E4B2A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210DFB" w:rsidRPr="00107611" w:rsidRDefault="00210DFB" w:rsidP="008E4B2A">
                                  <w:pPr>
                                    <w:ind w:leftChars="250" w:left="525" w:rightChars="250" w:right="525" w:firstLineChars="200" w:firstLine="32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状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517D67" id="_x0000_s1028" type="#_x0000_t202" style="width:423.95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" stroked="f">
                      <v:textbox>
                        <w:txbxContent>
                          <w:p w:rsidR="00210DFB" w:rsidRPr="00107611" w:rsidRDefault="00210DFB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</w:t>
                            </w:r>
                          </w:p>
                          <w:p w:rsidR="00210DFB" w:rsidRPr="00107611" w:rsidRDefault="00210DFB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210DFB" w:rsidRPr="00107611" w:rsidRDefault="00210DFB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210DFB" w:rsidRDefault="00210DFB" w:rsidP="008E4B2A">
                            <w:pPr>
                              <w:ind w:firstLineChars="350" w:firstLine="560"/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210DFB" w:rsidRPr="00107611" w:rsidRDefault="00210DFB" w:rsidP="008E4B2A">
                            <w:pPr>
                              <w:ind w:leftChars="250" w:left="525" w:rightChars="250" w:right="525" w:firstLineChars="200" w:firstLine="32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状态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E46E5E" w:rsidRDefault="00E46E5E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474D21" w:rsidRPr="00495059" w:rsidRDefault="00474D21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lastRenderedPageBreak/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31DEC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F31DEC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9B6A11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打开2</w:t>
            </w:r>
            <w:r w:rsidR="00DB4EE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B4EEB">
              <w:rPr>
                <w:rFonts w:ascii="微软雅黑" w:eastAsia="微软雅黑" w:hAnsi="微软雅黑"/>
                <w:sz w:val="16"/>
                <w:szCs w:val="16"/>
              </w:rPr>
              <w:t>可以打印，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只有未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受理前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才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Pr="0033578F" w:rsidRDefault="00E46E5E" w:rsidP="00480BA0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474D21">
              <w:rPr>
                <w:rFonts w:ascii="微软雅黑" w:eastAsia="微软雅黑" w:hAnsi="微软雅黑"/>
                <w:sz w:val="16"/>
                <w:szCs w:val="16"/>
              </w:rPr>
              <w:t>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80BA0">
              <w:rPr>
                <w:rFonts w:ascii="微软雅黑" w:eastAsia="微软雅黑" w:hAnsi="微软雅黑" w:hint="eastAsia"/>
                <w:sz w:val="16"/>
                <w:szCs w:val="16"/>
              </w:rPr>
              <w:t>申请表打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勾选申请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对应信息，打开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申请表格式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（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pdf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文件展示，暂时还未设计）</w:t>
            </w:r>
          </w:p>
          <w:p w:rsidR="00E46E5E" w:rsidRDefault="004220FF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451" w:dyaOrig="5408">
                <v:shape id="_x0000_i1030" type="#_x0000_t75" style="width:495.95pt;height:163pt" o:ole="">
                  <v:imagedata r:id="rId18" o:title=""/>
                </v:shape>
                <o:OLEObject Type="Embed" ProgID="Visio.Drawing.11" ShapeID="_x0000_i1030" DrawAspect="Content" ObjectID="_1547990806" r:id="rId19"/>
              </w:object>
            </w:r>
          </w:p>
          <w:p w:rsidR="00136A64" w:rsidRPr="00915950" w:rsidRDefault="00E46E5E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C2531A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4F4617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136A64" w:rsidRPr="00495059" w:rsidRDefault="00136A64" w:rsidP="00136A64">
            <w:pPr>
              <w:shd w:val="clear" w:color="auto" w:fill="FBE4D5" w:themeFill="accent2" w:themeFillTint="33"/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建议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：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这边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做一个单独的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form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 xml:space="preserve"> 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js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以便跟报关公用看明细界面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只公用信息这块，按钮单独在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各自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页面放就好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Default="00027525" w:rsidP="008116C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480">
                <v:shape id="_x0000_i1031" type="#_x0000_t75" style="width:495.35pt;height:208.5pt" o:ole="">
                  <v:imagedata r:id="rId20" o:title=""/>
                </v:shape>
                <o:OLEObject Type="Embed" ProgID="Visio.Drawing.11" ShapeID="_x0000_i1031" DrawAspect="Content" ObjectID="_1547990807" r:id="rId21"/>
              </w:object>
            </w:r>
          </w:p>
          <w:p w:rsidR="0018580D" w:rsidRPr="00EC0880" w:rsidRDefault="0018580D" w:rsidP="0018580D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6E5E" w:rsidRPr="00EC0880" w:rsidTr="005156F8">
        <w:tc>
          <w:tcPr>
            <w:tcW w:w="1336" w:type="dxa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7" w:name="_Toc474248979"/>
      <w:r>
        <w:t>4.3</w:t>
      </w:r>
      <w:r>
        <w:rPr>
          <w:rFonts w:hint="eastAsia"/>
        </w:rPr>
        <w:t>期间</w:t>
      </w:r>
      <w:r>
        <w:t>数量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E6670F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期间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t.busiunit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210DFB" w:rsidRPr="009B0F75" w:rsidRDefault="00210DFB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210DFB" w:rsidRPr="009B0F75" w:rsidRDefault="00210DFB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进口(出口)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o,aa.commodity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29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" stroked="f">
                      <v:textbox>
                        <w:txbxContent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t.busiunit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210DFB" w:rsidRPr="009B0F75" w:rsidRDefault="00210DFB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210DFB" w:rsidRPr="009B0F75" w:rsidRDefault="00210DFB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进口(出口)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o,aa.commodity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5E6BAD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32" type="#_x0000_t75" style="width:495.95pt;height:164.75pt" o:ole="">
                  <v:imagedata r:id="rId22" o:title=""/>
                </v:shape>
                <o:OLEObject Type="Embed" ProgID="Visio.Drawing.11" ShapeID="_x0000_i1032" DrawAspect="Content" ObjectID="_1547990808" r:id="rId23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,aa.declaration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,t1.declaration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,t.busiunitcode,t.declaration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所勾选的进口(出口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0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">
                      <v:textbox style="mso-fit-shape-to-text:t">
                        <w:txbxContent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,aa.declaration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,t1.declaration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,t.busiunitcode,t.declaration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所勾选的进口(出口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210DFB" w:rsidRPr="00EF40A3" w:rsidRDefault="00210DFB" w:rsidP="00EF40A3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A23792" w:rsidP="00F336CC">
            <w:pPr>
              <w:snapToGrid w:val="0"/>
              <w:ind w:firstLineChars="250" w:firstLine="525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485">
                <v:shape id="_x0000_i1033" type="#_x0000_t75" style="width:467.15pt;height:205.05pt" o:ole="">
                  <v:imagedata r:id="rId24" o:title=""/>
                </v:shape>
                <o:OLEObject Type="Embed" ProgID="Visio.Drawing.11" ShapeID="_x0000_i1033" DrawAspect="Content" ObjectID="_1547990809" r:id="rId25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8" w:name="_Toc474248980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8"/>
    </w:p>
    <w:p w:rsidR="00D76040" w:rsidRPr="00C74028" w:rsidRDefault="00AF10BE" w:rsidP="00C74028">
      <w:pPr>
        <w:pStyle w:val="2"/>
        <w:ind w:left="210" w:right="210"/>
      </w:pPr>
      <w:bookmarkStart w:id="19" w:name="_Toc474248981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19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lastRenderedPageBreak/>
        <w:t>报关行菜单列表</w:t>
      </w:r>
    </w:p>
    <w:p w:rsidR="00EE1E50" w:rsidRDefault="00BF1CC3" w:rsidP="00C11C99">
      <w:pPr>
        <w:pStyle w:val="1"/>
      </w:pPr>
      <w:bookmarkStart w:id="20" w:name="_Toc474248982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0"/>
    </w:p>
    <w:p w:rsidR="004145C5" w:rsidRDefault="004145C5" w:rsidP="00DE758B">
      <w:pPr>
        <w:pStyle w:val="2"/>
        <w:ind w:left="210" w:right="210"/>
      </w:pPr>
      <w:bookmarkStart w:id="21" w:name="_Toc474248983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477061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7706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1" type="#_x0000_t202" style="width:494.8pt;height:11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" stroked="f">
                      <v:textbox>
                        <w:txbxContent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951CCA" w:rsidRDefault="00210DFB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0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2" w:name="_Toc474248984"/>
      <w:r>
        <w:rPr>
          <w:rFonts w:hint="eastAsia"/>
        </w:rPr>
        <w:lastRenderedPageBreak/>
        <w:t>账册</w:t>
      </w:r>
      <w:r w:rsidR="004145C5">
        <w:rPr>
          <w:rFonts w:hint="eastAsia"/>
        </w:rPr>
        <w:t>审核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954BA0">
              <w:rPr>
                <w:rFonts w:ascii="微软雅黑" w:eastAsia="微软雅黑" w:hAnsi="微软雅黑" w:hint="eastAsia"/>
                <w:sz w:val="16"/>
                <w:szCs w:val="16"/>
              </w:rPr>
              <w:t>审核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F61417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D717F7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D717F7">
              <w:rPr>
                <w:rFonts w:ascii="微软雅黑" w:eastAsia="微软雅黑" w:hAnsi="微软雅黑" w:hint="eastAsia"/>
                <w:sz w:val="16"/>
                <w:szCs w:val="16"/>
              </w:rPr>
              <w:t>未完成</w:t>
            </w:r>
            <w:r w:rsidR="00D717F7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="003D6620">
              <w:rPr>
                <w:rFonts w:ascii="微软雅黑" w:eastAsia="微软雅黑" w:hAnsi="微软雅黑"/>
                <w:sz w:val="16"/>
                <w:szCs w:val="16"/>
              </w:rPr>
              <w:t>20</w:t>
            </w:r>
            <w:r w:rsidR="003D6620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3D6620">
              <w:rPr>
                <w:rFonts w:ascii="微软雅黑" w:eastAsia="微软雅黑" w:hAnsi="微软雅黑"/>
                <w:sz w:val="16"/>
                <w:szCs w:val="16"/>
              </w:rPr>
              <w:t>已完成</w:t>
            </w:r>
            <w:r w:rsidR="003D6620">
              <w:rPr>
                <w:rFonts w:ascii="微软雅黑" w:eastAsia="微软雅黑" w:hAnsi="微软雅黑" w:hint="eastAsia"/>
                <w:sz w:val="16"/>
                <w:szCs w:val="16"/>
              </w:rPr>
              <w:t>30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501C26" w:rsidRDefault="00210DFB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32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+SwNAIAACQ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" stroked="f">
                      <v:textbox>
                        <w:txbxContent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501C26" w:rsidRDefault="00210DFB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897A3D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87" w:dyaOrig="5847">
                <v:shape id="_x0000_i1034" type="#_x0000_t75" style="width:495.95pt;height:190.65pt" o:ole="">
                  <v:imagedata r:id="rId28" o:title=""/>
                </v:shape>
                <o:OLEObject Type="Embed" ProgID="Visio.Drawing.11" ShapeID="_x0000_i1034" DrawAspect="Content" ObjectID="_1547990810" r:id="rId29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5803B8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551">
                <v:shape id="_x0000_i1035" type="#_x0000_t75" style="width:495.35pt;height:210.8pt" o:ole="">
                  <v:imagedata r:id="rId30" o:title=""/>
                </v:shape>
                <o:OLEObject Type="Embed" ProgID="Visio.Drawing.11" ShapeID="_x0000_i1035" DrawAspect="Content" ObjectID="_1547990811" r:id="rId31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7698" w:rsidRDefault="00827698" w:rsidP="00CB2B46">
      <w:r>
        <w:separator/>
      </w:r>
    </w:p>
  </w:endnote>
  <w:endnote w:type="continuationSeparator" w:id="0">
    <w:p w:rsidR="00827698" w:rsidRDefault="00827698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7698" w:rsidRDefault="00827698" w:rsidP="00CB2B46">
      <w:r>
        <w:separator/>
      </w:r>
    </w:p>
  </w:footnote>
  <w:footnote w:type="continuationSeparator" w:id="0">
    <w:p w:rsidR="00827698" w:rsidRDefault="00827698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2187C"/>
    <w:rsid w:val="00027525"/>
    <w:rsid w:val="00030A29"/>
    <w:rsid w:val="00032942"/>
    <w:rsid w:val="00035874"/>
    <w:rsid w:val="000473E9"/>
    <w:rsid w:val="00047C84"/>
    <w:rsid w:val="0005044F"/>
    <w:rsid w:val="000515FC"/>
    <w:rsid w:val="000537AC"/>
    <w:rsid w:val="00053D42"/>
    <w:rsid w:val="00057F37"/>
    <w:rsid w:val="00060F1A"/>
    <w:rsid w:val="00062CCA"/>
    <w:rsid w:val="000641CF"/>
    <w:rsid w:val="00066C47"/>
    <w:rsid w:val="00071A7E"/>
    <w:rsid w:val="00072B82"/>
    <w:rsid w:val="00073775"/>
    <w:rsid w:val="000754B2"/>
    <w:rsid w:val="000861AD"/>
    <w:rsid w:val="0009647D"/>
    <w:rsid w:val="000A4CCD"/>
    <w:rsid w:val="000A7A67"/>
    <w:rsid w:val="000A7F1C"/>
    <w:rsid w:val="000B2D59"/>
    <w:rsid w:val="000B50C7"/>
    <w:rsid w:val="000D0F1B"/>
    <w:rsid w:val="000D2DC1"/>
    <w:rsid w:val="000D4603"/>
    <w:rsid w:val="000E7B5D"/>
    <w:rsid w:val="000F5062"/>
    <w:rsid w:val="000F662A"/>
    <w:rsid w:val="00103A80"/>
    <w:rsid w:val="001074C9"/>
    <w:rsid w:val="00107611"/>
    <w:rsid w:val="00125306"/>
    <w:rsid w:val="00125A67"/>
    <w:rsid w:val="001339AD"/>
    <w:rsid w:val="00135914"/>
    <w:rsid w:val="00136A64"/>
    <w:rsid w:val="00143439"/>
    <w:rsid w:val="00143AE8"/>
    <w:rsid w:val="00144DFF"/>
    <w:rsid w:val="00146B63"/>
    <w:rsid w:val="001478DC"/>
    <w:rsid w:val="00150E59"/>
    <w:rsid w:val="0015619A"/>
    <w:rsid w:val="0016499F"/>
    <w:rsid w:val="00183B6B"/>
    <w:rsid w:val="001851C6"/>
    <w:rsid w:val="0018580D"/>
    <w:rsid w:val="0018603A"/>
    <w:rsid w:val="00191889"/>
    <w:rsid w:val="001948FD"/>
    <w:rsid w:val="00197BAF"/>
    <w:rsid w:val="001A7C49"/>
    <w:rsid w:val="001B2BB4"/>
    <w:rsid w:val="001B7DD7"/>
    <w:rsid w:val="001C12A5"/>
    <w:rsid w:val="001C32D6"/>
    <w:rsid w:val="001C5ACE"/>
    <w:rsid w:val="001C6342"/>
    <w:rsid w:val="001D13E6"/>
    <w:rsid w:val="001D1677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201CBB"/>
    <w:rsid w:val="00210DFB"/>
    <w:rsid w:val="002148CE"/>
    <w:rsid w:val="002201FC"/>
    <w:rsid w:val="002208DB"/>
    <w:rsid w:val="00221450"/>
    <w:rsid w:val="002220AA"/>
    <w:rsid w:val="002248CE"/>
    <w:rsid w:val="0024699B"/>
    <w:rsid w:val="002469DC"/>
    <w:rsid w:val="00247436"/>
    <w:rsid w:val="00254733"/>
    <w:rsid w:val="00265630"/>
    <w:rsid w:val="002737E1"/>
    <w:rsid w:val="00284D2E"/>
    <w:rsid w:val="00287C01"/>
    <w:rsid w:val="00291401"/>
    <w:rsid w:val="00295D04"/>
    <w:rsid w:val="002A2853"/>
    <w:rsid w:val="002A6845"/>
    <w:rsid w:val="002B0A85"/>
    <w:rsid w:val="002B245C"/>
    <w:rsid w:val="002C11CF"/>
    <w:rsid w:val="002D0CE5"/>
    <w:rsid w:val="002D2888"/>
    <w:rsid w:val="002D5514"/>
    <w:rsid w:val="002E5090"/>
    <w:rsid w:val="00300F4F"/>
    <w:rsid w:val="00301A3D"/>
    <w:rsid w:val="00301EDD"/>
    <w:rsid w:val="003065BD"/>
    <w:rsid w:val="00306A9D"/>
    <w:rsid w:val="003117FF"/>
    <w:rsid w:val="003204A6"/>
    <w:rsid w:val="00321BD1"/>
    <w:rsid w:val="003278E1"/>
    <w:rsid w:val="003306CB"/>
    <w:rsid w:val="00331F5D"/>
    <w:rsid w:val="003348B2"/>
    <w:rsid w:val="00334AF1"/>
    <w:rsid w:val="0033578F"/>
    <w:rsid w:val="00335D17"/>
    <w:rsid w:val="003360E3"/>
    <w:rsid w:val="003370FB"/>
    <w:rsid w:val="003469FC"/>
    <w:rsid w:val="00350F6F"/>
    <w:rsid w:val="003530E9"/>
    <w:rsid w:val="00363F36"/>
    <w:rsid w:val="00364412"/>
    <w:rsid w:val="00364492"/>
    <w:rsid w:val="003644AF"/>
    <w:rsid w:val="00364D63"/>
    <w:rsid w:val="00367002"/>
    <w:rsid w:val="003730D5"/>
    <w:rsid w:val="00373971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B1005"/>
    <w:rsid w:val="003B1A17"/>
    <w:rsid w:val="003B54F1"/>
    <w:rsid w:val="003B7417"/>
    <w:rsid w:val="003C217F"/>
    <w:rsid w:val="003C5B33"/>
    <w:rsid w:val="003D5318"/>
    <w:rsid w:val="003D6620"/>
    <w:rsid w:val="003E50B9"/>
    <w:rsid w:val="003F1441"/>
    <w:rsid w:val="003F7EFE"/>
    <w:rsid w:val="00402EB3"/>
    <w:rsid w:val="00412778"/>
    <w:rsid w:val="004145C5"/>
    <w:rsid w:val="004212F2"/>
    <w:rsid w:val="004220FF"/>
    <w:rsid w:val="0042517E"/>
    <w:rsid w:val="00430B45"/>
    <w:rsid w:val="00435829"/>
    <w:rsid w:val="004400E2"/>
    <w:rsid w:val="00442057"/>
    <w:rsid w:val="00443750"/>
    <w:rsid w:val="004515FD"/>
    <w:rsid w:val="00451892"/>
    <w:rsid w:val="00452350"/>
    <w:rsid w:val="004604FF"/>
    <w:rsid w:val="0047017E"/>
    <w:rsid w:val="00474D21"/>
    <w:rsid w:val="00477ABD"/>
    <w:rsid w:val="00480BA0"/>
    <w:rsid w:val="00491FF1"/>
    <w:rsid w:val="00495059"/>
    <w:rsid w:val="004D0306"/>
    <w:rsid w:val="004D0C53"/>
    <w:rsid w:val="004D6DDE"/>
    <w:rsid w:val="004E2B66"/>
    <w:rsid w:val="004E3126"/>
    <w:rsid w:val="004E38C5"/>
    <w:rsid w:val="004E39E2"/>
    <w:rsid w:val="004F33C5"/>
    <w:rsid w:val="004F4617"/>
    <w:rsid w:val="004F5833"/>
    <w:rsid w:val="00501C26"/>
    <w:rsid w:val="005108AC"/>
    <w:rsid w:val="00511B39"/>
    <w:rsid w:val="005156F8"/>
    <w:rsid w:val="005201BB"/>
    <w:rsid w:val="00532F4B"/>
    <w:rsid w:val="00533272"/>
    <w:rsid w:val="005440C3"/>
    <w:rsid w:val="00545551"/>
    <w:rsid w:val="005508EE"/>
    <w:rsid w:val="00555FE9"/>
    <w:rsid w:val="00556D96"/>
    <w:rsid w:val="00560078"/>
    <w:rsid w:val="005605F5"/>
    <w:rsid w:val="005629DC"/>
    <w:rsid w:val="00562C89"/>
    <w:rsid w:val="00574F46"/>
    <w:rsid w:val="00575D37"/>
    <w:rsid w:val="00576E05"/>
    <w:rsid w:val="005803B8"/>
    <w:rsid w:val="00582F1E"/>
    <w:rsid w:val="00583A31"/>
    <w:rsid w:val="00584683"/>
    <w:rsid w:val="00595D85"/>
    <w:rsid w:val="005A60E6"/>
    <w:rsid w:val="005B149C"/>
    <w:rsid w:val="005B2D22"/>
    <w:rsid w:val="005B5BA5"/>
    <w:rsid w:val="005C2C43"/>
    <w:rsid w:val="005C2EAF"/>
    <w:rsid w:val="005C632C"/>
    <w:rsid w:val="005C6507"/>
    <w:rsid w:val="005C72FA"/>
    <w:rsid w:val="005E0BCF"/>
    <w:rsid w:val="005E4B79"/>
    <w:rsid w:val="005E6BAD"/>
    <w:rsid w:val="005F1D89"/>
    <w:rsid w:val="00600A24"/>
    <w:rsid w:val="006024AB"/>
    <w:rsid w:val="0060284D"/>
    <w:rsid w:val="00606E88"/>
    <w:rsid w:val="006075AC"/>
    <w:rsid w:val="00616651"/>
    <w:rsid w:val="006215A3"/>
    <w:rsid w:val="006220AB"/>
    <w:rsid w:val="00624BDB"/>
    <w:rsid w:val="00631E7B"/>
    <w:rsid w:val="00633CCC"/>
    <w:rsid w:val="00636B7A"/>
    <w:rsid w:val="00653DC1"/>
    <w:rsid w:val="0066126B"/>
    <w:rsid w:val="00662FBC"/>
    <w:rsid w:val="00666572"/>
    <w:rsid w:val="00667CCB"/>
    <w:rsid w:val="00673B64"/>
    <w:rsid w:val="00676593"/>
    <w:rsid w:val="00680B2E"/>
    <w:rsid w:val="006829FE"/>
    <w:rsid w:val="00684D80"/>
    <w:rsid w:val="00685F74"/>
    <w:rsid w:val="0069109E"/>
    <w:rsid w:val="0069627C"/>
    <w:rsid w:val="006A2E0D"/>
    <w:rsid w:val="006A69B4"/>
    <w:rsid w:val="006B595F"/>
    <w:rsid w:val="006B5B3D"/>
    <w:rsid w:val="006B7DD7"/>
    <w:rsid w:val="006C447B"/>
    <w:rsid w:val="006D07D0"/>
    <w:rsid w:val="006D42E4"/>
    <w:rsid w:val="006D5884"/>
    <w:rsid w:val="006E7978"/>
    <w:rsid w:val="006F05B2"/>
    <w:rsid w:val="006F13B3"/>
    <w:rsid w:val="006F6235"/>
    <w:rsid w:val="0070749E"/>
    <w:rsid w:val="007078E9"/>
    <w:rsid w:val="00710386"/>
    <w:rsid w:val="007112C4"/>
    <w:rsid w:val="00724DF5"/>
    <w:rsid w:val="00725890"/>
    <w:rsid w:val="007262F2"/>
    <w:rsid w:val="007345C4"/>
    <w:rsid w:val="007348FD"/>
    <w:rsid w:val="00741D03"/>
    <w:rsid w:val="00754149"/>
    <w:rsid w:val="00757A2C"/>
    <w:rsid w:val="007603FF"/>
    <w:rsid w:val="007709D2"/>
    <w:rsid w:val="00774B8A"/>
    <w:rsid w:val="00777E1E"/>
    <w:rsid w:val="00777E52"/>
    <w:rsid w:val="007875E2"/>
    <w:rsid w:val="00794B99"/>
    <w:rsid w:val="00796D40"/>
    <w:rsid w:val="007A079B"/>
    <w:rsid w:val="007A1FD7"/>
    <w:rsid w:val="007A20F1"/>
    <w:rsid w:val="007C0247"/>
    <w:rsid w:val="007D435A"/>
    <w:rsid w:val="007D73DE"/>
    <w:rsid w:val="00805173"/>
    <w:rsid w:val="008116CD"/>
    <w:rsid w:val="00812A2B"/>
    <w:rsid w:val="0081348B"/>
    <w:rsid w:val="00813509"/>
    <w:rsid w:val="00814222"/>
    <w:rsid w:val="008164F3"/>
    <w:rsid w:val="00827698"/>
    <w:rsid w:val="008314E6"/>
    <w:rsid w:val="00835C60"/>
    <w:rsid w:val="00842FAA"/>
    <w:rsid w:val="00852328"/>
    <w:rsid w:val="008527CB"/>
    <w:rsid w:val="00860279"/>
    <w:rsid w:val="00864AF2"/>
    <w:rsid w:val="0086628E"/>
    <w:rsid w:val="008671FB"/>
    <w:rsid w:val="008750F9"/>
    <w:rsid w:val="00875B8A"/>
    <w:rsid w:val="00876C0D"/>
    <w:rsid w:val="00894733"/>
    <w:rsid w:val="008949C1"/>
    <w:rsid w:val="00897A3D"/>
    <w:rsid w:val="008A5177"/>
    <w:rsid w:val="008A76D2"/>
    <w:rsid w:val="008C364E"/>
    <w:rsid w:val="008D0677"/>
    <w:rsid w:val="008E3EC3"/>
    <w:rsid w:val="008E4B2A"/>
    <w:rsid w:val="00910ABC"/>
    <w:rsid w:val="00911955"/>
    <w:rsid w:val="00912227"/>
    <w:rsid w:val="00914D6D"/>
    <w:rsid w:val="0091507A"/>
    <w:rsid w:val="00915950"/>
    <w:rsid w:val="0091602E"/>
    <w:rsid w:val="00921A4D"/>
    <w:rsid w:val="00933034"/>
    <w:rsid w:val="00941B89"/>
    <w:rsid w:val="0094506C"/>
    <w:rsid w:val="00945660"/>
    <w:rsid w:val="00945711"/>
    <w:rsid w:val="00951CCA"/>
    <w:rsid w:val="00953275"/>
    <w:rsid w:val="009544B4"/>
    <w:rsid w:val="00954BA0"/>
    <w:rsid w:val="00956A6A"/>
    <w:rsid w:val="00965CA9"/>
    <w:rsid w:val="00971F1E"/>
    <w:rsid w:val="00971F61"/>
    <w:rsid w:val="00976129"/>
    <w:rsid w:val="00980604"/>
    <w:rsid w:val="009808FF"/>
    <w:rsid w:val="00983026"/>
    <w:rsid w:val="00990E06"/>
    <w:rsid w:val="009A40C9"/>
    <w:rsid w:val="009B0F75"/>
    <w:rsid w:val="009B3730"/>
    <w:rsid w:val="009B6A11"/>
    <w:rsid w:val="009C1242"/>
    <w:rsid w:val="009C5146"/>
    <w:rsid w:val="009C73D4"/>
    <w:rsid w:val="009D7FC5"/>
    <w:rsid w:val="009E110C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6BEB"/>
    <w:rsid w:val="00A341E9"/>
    <w:rsid w:val="00A43208"/>
    <w:rsid w:val="00A5008F"/>
    <w:rsid w:val="00A500AE"/>
    <w:rsid w:val="00A61AD5"/>
    <w:rsid w:val="00A63A15"/>
    <w:rsid w:val="00A678AB"/>
    <w:rsid w:val="00A753BD"/>
    <w:rsid w:val="00A7678C"/>
    <w:rsid w:val="00A81BEC"/>
    <w:rsid w:val="00A82096"/>
    <w:rsid w:val="00A86A28"/>
    <w:rsid w:val="00A93947"/>
    <w:rsid w:val="00AA11D5"/>
    <w:rsid w:val="00AA139F"/>
    <w:rsid w:val="00AA5133"/>
    <w:rsid w:val="00AA6AE7"/>
    <w:rsid w:val="00AB2AA1"/>
    <w:rsid w:val="00AB6E04"/>
    <w:rsid w:val="00AC0AA3"/>
    <w:rsid w:val="00AC126F"/>
    <w:rsid w:val="00AD1619"/>
    <w:rsid w:val="00AE14CD"/>
    <w:rsid w:val="00AE1EFB"/>
    <w:rsid w:val="00AF10BE"/>
    <w:rsid w:val="00AF2786"/>
    <w:rsid w:val="00AF4A2E"/>
    <w:rsid w:val="00AF727D"/>
    <w:rsid w:val="00AF75CF"/>
    <w:rsid w:val="00B035A8"/>
    <w:rsid w:val="00B21236"/>
    <w:rsid w:val="00B23C1C"/>
    <w:rsid w:val="00B2617A"/>
    <w:rsid w:val="00B37593"/>
    <w:rsid w:val="00B41940"/>
    <w:rsid w:val="00B50C79"/>
    <w:rsid w:val="00B52AC2"/>
    <w:rsid w:val="00B53F33"/>
    <w:rsid w:val="00B60AAE"/>
    <w:rsid w:val="00B64BE9"/>
    <w:rsid w:val="00B653DF"/>
    <w:rsid w:val="00B65674"/>
    <w:rsid w:val="00B674CC"/>
    <w:rsid w:val="00B747FC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F1CC3"/>
    <w:rsid w:val="00BF251E"/>
    <w:rsid w:val="00BF2CF1"/>
    <w:rsid w:val="00BF2E1A"/>
    <w:rsid w:val="00C01858"/>
    <w:rsid w:val="00C040E3"/>
    <w:rsid w:val="00C071FE"/>
    <w:rsid w:val="00C11C79"/>
    <w:rsid w:val="00C11C99"/>
    <w:rsid w:val="00C215E6"/>
    <w:rsid w:val="00C222B8"/>
    <w:rsid w:val="00C2417D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78C"/>
    <w:rsid w:val="00C94F62"/>
    <w:rsid w:val="00C9622B"/>
    <w:rsid w:val="00C96782"/>
    <w:rsid w:val="00C9701F"/>
    <w:rsid w:val="00CA055A"/>
    <w:rsid w:val="00CA25AC"/>
    <w:rsid w:val="00CA5DE8"/>
    <w:rsid w:val="00CB1662"/>
    <w:rsid w:val="00CB1ECA"/>
    <w:rsid w:val="00CB20A0"/>
    <w:rsid w:val="00CB2B46"/>
    <w:rsid w:val="00CB4E16"/>
    <w:rsid w:val="00CB4EB1"/>
    <w:rsid w:val="00CC3526"/>
    <w:rsid w:val="00CC5C46"/>
    <w:rsid w:val="00CD34CA"/>
    <w:rsid w:val="00CD569D"/>
    <w:rsid w:val="00CE5F20"/>
    <w:rsid w:val="00CF0627"/>
    <w:rsid w:val="00CF40C2"/>
    <w:rsid w:val="00D03B00"/>
    <w:rsid w:val="00D059DF"/>
    <w:rsid w:val="00D1531E"/>
    <w:rsid w:val="00D17F91"/>
    <w:rsid w:val="00D20C8D"/>
    <w:rsid w:val="00D21DCA"/>
    <w:rsid w:val="00D2236A"/>
    <w:rsid w:val="00D265E7"/>
    <w:rsid w:val="00D27631"/>
    <w:rsid w:val="00D34275"/>
    <w:rsid w:val="00D45C49"/>
    <w:rsid w:val="00D50EBC"/>
    <w:rsid w:val="00D717F7"/>
    <w:rsid w:val="00D76040"/>
    <w:rsid w:val="00D77D64"/>
    <w:rsid w:val="00D8277A"/>
    <w:rsid w:val="00D82C8E"/>
    <w:rsid w:val="00D87361"/>
    <w:rsid w:val="00D917A0"/>
    <w:rsid w:val="00D91B1B"/>
    <w:rsid w:val="00D931C5"/>
    <w:rsid w:val="00D93D38"/>
    <w:rsid w:val="00D94EA9"/>
    <w:rsid w:val="00DA0567"/>
    <w:rsid w:val="00DA291F"/>
    <w:rsid w:val="00DA496C"/>
    <w:rsid w:val="00DA4A32"/>
    <w:rsid w:val="00DB31E6"/>
    <w:rsid w:val="00DB3F22"/>
    <w:rsid w:val="00DB4EEB"/>
    <w:rsid w:val="00DD641D"/>
    <w:rsid w:val="00DE4352"/>
    <w:rsid w:val="00DE665C"/>
    <w:rsid w:val="00DE758B"/>
    <w:rsid w:val="00DF2E68"/>
    <w:rsid w:val="00DF3179"/>
    <w:rsid w:val="00DF6339"/>
    <w:rsid w:val="00E02E69"/>
    <w:rsid w:val="00E1415A"/>
    <w:rsid w:val="00E23C24"/>
    <w:rsid w:val="00E307C2"/>
    <w:rsid w:val="00E315DB"/>
    <w:rsid w:val="00E32A94"/>
    <w:rsid w:val="00E46E5E"/>
    <w:rsid w:val="00E505D8"/>
    <w:rsid w:val="00E5374A"/>
    <w:rsid w:val="00E5396C"/>
    <w:rsid w:val="00E565A3"/>
    <w:rsid w:val="00E6670F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0720"/>
    <w:rsid w:val="00EA1ED7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E1E50"/>
    <w:rsid w:val="00EE24C5"/>
    <w:rsid w:val="00EE4CE2"/>
    <w:rsid w:val="00EF40A3"/>
    <w:rsid w:val="00EF5D3C"/>
    <w:rsid w:val="00F014E9"/>
    <w:rsid w:val="00F01E2D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6C5C"/>
    <w:rsid w:val="00F306F3"/>
    <w:rsid w:val="00F31DEC"/>
    <w:rsid w:val="00F336CC"/>
    <w:rsid w:val="00F339EA"/>
    <w:rsid w:val="00F37512"/>
    <w:rsid w:val="00F46592"/>
    <w:rsid w:val="00F54D27"/>
    <w:rsid w:val="00F55286"/>
    <w:rsid w:val="00F57108"/>
    <w:rsid w:val="00F57CEB"/>
    <w:rsid w:val="00F57EEA"/>
    <w:rsid w:val="00F61417"/>
    <w:rsid w:val="00F644BF"/>
    <w:rsid w:val="00F74D1F"/>
    <w:rsid w:val="00F85399"/>
    <w:rsid w:val="00F943F2"/>
    <w:rsid w:val="00F96DA7"/>
    <w:rsid w:val="00F973EB"/>
    <w:rsid w:val="00FA1564"/>
    <w:rsid w:val="00FA1A70"/>
    <w:rsid w:val="00FB1024"/>
    <w:rsid w:val="00FB2218"/>
    <w:rsid w:val="00FB4697"/>
    <w:rsid w:val="00FC13CA"/>
    <w:rsid w:val="00FC70A9"/>
    <w:rsid w:val="00FD5388"/>
    <w:rsid w:val="00FD76DE"/>
    <w:rsid w:val="00FE0006"/>
    <w:rsid w:val="00FE4218"/>
    <w:rsid w:val="00FF1A57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B9C3A9-35FB-4B1D-AB3C-90F7623713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0</TotalTime>
  <Pages>12</Pages>
  <Words>884</Words>
  <Characters>5041</Characters>
  <Application>Microsoft Office Word</Application>
  <DocSecurity>0</DocSecurity>
  <Lines>42</Lines>
  <Paragraphs>11</Paragraphs>
  <ScaleCrop>false</ScaleCrop>
  <Company>Microsoft</Company>
  <LinksUpToDate>false</LinksUpToDate>
  <CharactersWithSpaces>59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09</cp:revision>
  <dcterms:created xsi:type="dcterms:W3CDTF">2017-01-17T01:18:00Z</dcterms:created>
  <dcterms:modified xsi:type="dcterms:W3CDTF">2017-02-07T08:40:00Z</dcterms:modified>
</cp:coreProperties>
</file>